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9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Яковлеву Валерию Никола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9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24 (кад. №59:01:1715086:148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Яковлеву Валерию Никола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991264971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Яковлев В. Н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